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0350FA" w:rsidR="001E41F3" w:rsidRDefault="00AD1442">
            <w:pPr>
              <w:pStyle w:val="CRCoverPage"/>
              <w:spacing w:after="0"/>
              <w:ind w:left="100"/>
              <w:rPr>
                <w:noProof/>
              </w:rPr>
            </w:pPr>
            <w:r>
              <w:t>Lenovo</w:t>
            </w:r>
            <w:r w:rsidR="00292BBC">
              <w:t xml:space="preserve">, </w:t>
            </w:r>
            <w:r w:rsidR="00292BBC" w:rsidRPr="00292BBC">
              <w:t>Nokia, Nokia Shanghai Bell</w:t>
            </w:r>
            <w:ins w:id="1" w:author="Huawei_CHV_1" w:date="2022-05-17T17:44:00Z">
              <w:r w:rsidR="001D2A24">
                <w:t>, 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2" w:name="_Hlk100134571"/>
            <w:r w:rsidR="00D2146A">
              <w:rPr>
                <w:noProof/>
              </w:rPr>
              <w:t xml:space="preserve">TS 33.536  </w:t>
            </w:r>
            <w:bookmarkEnd w:id="2"/>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3" w:name="_Toc34388631"/>
      <w:bookmarkStart w:id="4" w:name="_Toc34404402"/>
      <w:bookmarkStart w:id="5" w:name="_Toc45282230"/>
      <w:bookmarkStart w:id="6" w:name="_Toc45882616"/>
      <w:bookmarkStart w:id="7" w:name="_Toc51951166"/>
      <w:bookmarkStart w:id="8" w:name="_Toc59208920"/>
      <w:bookmarkStart w:id="9" w:name="_Toc75734758"/>
      <w:bookmarkStart w:id="10" w:name="_Toc99178891"/>
      <w:bookmarkStart w:id="11" w:name="_Toc99178901"/>
      <w:bookmarkStart w:id="12" w:name="_Toc34388638"/>
      <w:bookmarkStart w:id="13" w:name="_Toc34404409"/>
      <w:bookmarkStart w:id="14" w:name="_Toc45282238"/>
      <w:bookmarkStart w:id="15" w:name="_Toc45882624"/>
      <w:bookmarkStart w:id="16" w:name="_Toc51951174"/>
      <w:bookmarkStart w:id="17" w:name="_Toc59208928"/>
      <w:bookmarkStart w:id="18" w:name="_Toc75734767"/>
      <w:bookmarkStart w:id="19" w:name="_Toc92273859"/>
      <w:r>
        <w:t>6.1.2.6.2</w:t>
      </w:r>
      <w:r>
        <w:tab/>
        <w:t>PC5 unicast link authentication procedure initiation by the initiating UE</w:t>
      </w:r>
      <w:bookmarkEnd w:id="3"/>
      <w:bookmarkEnd w:id="4"/>
      <w:bookmarkEnd w:id="5"/>
      <w:bookmarkEnd w:id="6"/>
      <w:bookmarkEnd w:id="7"/>
      <w:bookmarkEnd w:id="8"/>
      <w:bookmarkEnd w:id="9"/>
      <w:bookmarkEnd w:id="10"/>
    </w:p>
    <w:p w14:paraId="69D9A823" w14:textId="4BDD5106" w:rsidR="00C47EBE" w:rsidRDefault="00C47EBE" w:rsidP="00C47EBE">
      <w:r>
        <w:t xml:space="preserve">The initiating UE shall meet one of the following pre-conditions </w:t>
      </w:r>
      <w:del w:id="20" w:author="Motorola Mobility-V21" w:date="2022-03-29T08:35:00Z">
        <w:r w:rsidDel="00C47EBE">
          <w:delText xml:space="preserve">if </w:delText>
        </w:r>
      </w:del>
      <w:ins w:id="21" w:author="Motorola Mobility-V21" w:date="2022-03-29T08:35:00Z">
        <w:r>
          <w:t>when establishing the</w:t>
        </w:r>
      </w:ins>
      <w:ins w:id="22" w:author="Motorola Mobility-V21" w:date="2022-03-29T09:02:00Z">
        <w:r w:rsidR="00665CFB">
          <w:t xml:space="preserve"> non-null</w:t>
        </w:r>
      </w:ins>
      <w:ins w:id="23" w:author="Motorola Mobility-V21" w:date="2022-03-29T08:35:00Z">
        <w:r>
          <w:t xml:space="preserve"> </w:t>
        </w:r>
      </w:ins>
      <w:r>
        <w:t xml:space="preserve">signalling integrity protection </w:t>
      </w:r>
      <w:del w:id="24"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r>
        <w:t>i)</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326.4pt" o:ole="">
            <v:imagedata r:id="rId13" o:title=""/>
          </v:shape>
          <o:OLEObject Type="Embed" ProgID="Visio.Drawing.11" ShapeID="_x0000_i1025" DrawAspect="Content" ObjectID="_1714326102"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5" w:author="Motorola Mobility-V21" w:date="2022-03-29T09:03:00Z"/>
        </w:rPr>
      </w:pPr>
      <w:bookmarkStart w:id="26" w:name="_Toc34388637"/>
      <w:bookmarkStart w:id="27" w:name="_Toc34404408"/>
      <w:bookmarkStart w:id="28" w:name="_Toc45282237"/>
      <w:bookmarkStart w:id="29" w:name="_Toc45882623"/>
      <w:bookmarkStart w:id="30" w:name="_Toc51951173"/>
      <w:bookmarkStart w:id="31" w:name="_Toc59208927"/>
      <w:bookmarkStart w:id="32" w:name="_Toc75734766"/>
      <w:bookmarkStart w:id="33" w:name="_Toc99178899"/>
      <w:del w:id="34" w:author="Motorola Mobility-V21" w:date="2022-03-29T09:03:00Z">
        <w:r w:rsidDel="00665CFB">
          <w:delText>6.1.2.7.1</w:delText>
        </w:r>
        <w:r w:rsidDel="00665CFB">
          <w:tab/>
          <w:delText>General</w:delText>
        </w:r>
        <w:bookmarkEnd w:id="26"/>
        <w:bookmarkEnd w:id="27"/>
        <w:bookmarkEnd w:id="28"/>
        <w:bookmarkEnd w:id="29"/>
        <w:bookmarkEnd w:id="30"/>
        <w:bookmarkEnd w:id="31"/>
        <w:bookmarkEnd w:id="32"/>
        <w:bookmarkEnd w:id="33"/>
      </w:del>
    </w:p>
    <w:p w14:paraId="1A82EA2F" w14:textId="77777777" w:rsidR="00665CFB" w:rsidRDefault="00665CFB" w:rsidP="00665CFB">
      <w:pPr>
        <w:pStyle w:val="Heading5"/>
      </w:pPr>
      <w:bookmarkStart w:id="35" w:name="_Toc99178900"/>
      <w:r>
        <w:t>6.1.2.7.1</w:t>
      </w:r>
      <w:r>
        <w:tab/>
        <w:t>General</w:t>
      </w:r>
      <w:bookmarkEnd w:id="35"/>
    </w:p>
    <w:p w14:paraId="2B5ECD84" w14:textId="22644E46" w:rsidR="00665CFB" w:rsidRDefault="00665CFB" w:rsidP="00665CFB">
      <w:r>
        <w:t>The PC5 unicast link security mode control procedure is used to establish security between two UEs during a PC5 unicast link establishment procedure or a PC5 unicast link re-keying procedure.</w:t>
      </w:r>
      <w:del w:id="36" w:author="Motorola Mobility-V21" w:date="2022-03-29T09:06:00Z">
        <w:r w:rsidDel="00665CFB">
          <w:delText>.</w:delText>
        </w:r>
      </w:del>
      <w:r>
        <w:t xml:space="preserve"> </w:t>
      </w:r>
      <w:bookmarkStart w:id="37" w:name="_Hlk100133599"/>
      <w:r>
        <w:rPr>
          <w:lang w:val="en-US"/>
        </w:rPr>
        <w:t xml:space="preserve">After successful completion of the PC5 unicast link security mode control procedure, the selected security </w:t>
      </w:r>
      <w:ins w:id="38" w:author="Motorola Mobility-V21" w:date="2022-03-29T09:22:00Z">
        <w:del w:id="39" w:author="Huawei_CHV_1" w:date="2022-05-17T17:48:00Z">
          <w:r w:rsidR="00CE65EC" w:rsidDel="001D2A24">
            <w:rPr>
              <w:lang w:val="en-US"/>
            </w:rPr>
            <w:delText xml:space="preserve">non-null </w:delText>
          </w:r>
        </w:del>
      </w:ins>
      <w:r>
        <w:rPr>
          <w:lang w:val="en-US"/>
        </w:rPr>
        <w:t>algorithms</w:t>
      </w:r>
      <w:ins w:id="40" w:author="Huawei_CHV_1" w:date="2022-05-17T17:49:00Z">
        <w:r w:rsidR="001D2A24">
          <w:rPr>
            <w:lang w:val="en-US"/>
          </w:rPr>
          <w:t>,</w:t>
        </w:r>
      </w:ins>
      <w:r>
        <w:rPr>
          <w:lang w:val="en-US"/>
        </w:rPr>
        <w:t xml:space="preserve"> and </w:t>
      </w:r>
      <w:ins w:id="41" w:author="Huawei_CHV_1" w:date="2022-05-17T17:49:00Z">
        <w:r w:rsidR="001D2A24">
          <w:rPr>
            <w:lang w:val="en-US"/>
          </w:rPr>
          <w:t xml:space="preserve">their associated </w:t>
        </w:r>
      </w:ins>
      <w:r>
        <w:rPr>
          <w:lang w:val="en-US"/>
        </w:rPr>
        <w:t xml:space="preserve">keys </w:t>
      </w:r>
      <w:ins w:id="42" w:author="Huawei_CHV_1" w:date="2022-05-17T17:49:00Z">
        <w:r w:rsidR="001D2A24">
          <w:rPr>
            <w:lang w:val="en-US"/>
          </w:rPr>
          <w:t>if null integrity algorithm or null ciphering algorithm is not used</w:t>
        </w:r>
      </w:ins>
      <w:ins w:id="43" w:author="Huawei_CHV_1" w:date="2022-05-17T17:50:00Z">
        <w:r w:rsidR="001D2A24">
          <w:rPr>
            <w:lang w:val="en-US"/>
          </w:rPr>
          <w:t>,</w:t>
        </w:r>
      </w:ins>
      <w:ins w:id="44" w:author="Huawei_CHV_1" w:date="2022-05-17T17:49:00Z">
        <w:r w:rsidR="001D2A24">
          <w:rPr>
            <w:lang w:val="en-US"/>
          </w:rPr>
          <w:t xml:space="preserve"> </w:t>
        </w:r>
      </w:ins>
      <w:r>
        <w:rPr>
          <w:lang w:val="en-US"/>
        </w:rPr>
        <w:t>are used to integrity protect and cipher all PC5 signalling messages exchanged over this PC5 unicast link between the UEs and the security context can be used to protect all PC5 user plane data exchanged over this PC5 unicast link between the UEs.</w:t>
      </w:r>
      <w:bookmarkEnd w:id="37"/>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1"/>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r>
        <w:t>i)</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DE20AC6" w:rsidR="00A612C7" w:rsidRDefault="00A612C7" w:rsidP="00A612C7">
      <w:r>
        <w:t>If the</w:t>
      </w:r>
      <w:ins w:id="45" w:author="Motorola Mobility-V21" w:date="2022-03-23T14:31:00Z">
        <w:del w:id="46" w:author="Huawei_CHV_1" w:date="2022-05-17T17:51:00Z">
          <w:r w:rsidDel="001D2A24">
            <w:delText xml:space="preserve"> non-null</w:delText>
          </w:r>
        </w:del>
      </w:ins>
      <w:r>
        <w:t xml:space="preserve"> security protection of this PC5 unicast link is activated</w:t>
      </w:r>
      <w:ins w:id="47" w:author="Motorola Mobility-V22" w:date="2022-04-06T10:42:00Z">
        <w:del w:id="48" w:author="Huawei_CHV_1" w:date="2022-05-17T17:51:00Z">
          <w:r w:rsidR="00C161E0" w:rsidDel="001D2A24">
            <w:delText>used</w:delText>
          </w:r>
        </w:del>
      </w:ins>
      <w:ins w:id="49" w:author="Huawei_CHV_1" w:date="2022-05-17T17:52:00Z">
        <w:r w:rsidR="001D2A24">
          <w:t xml:space="preserve"> and </w:t>
        </w:r>
        <w:r w:rsidR="001D2A24">
          <w:rPr>
            <w:lang w:val="en-US"/>
          </w:rPr>
          <w:t>null integrity protection algorithm or null ciphering protection algorithm is not 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sess</w:t>
      </w:r>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8pt;height:195.2pt" o:ole="">
            <v:imagedata r:id="rId15" o:title=""/>
          </v:shape>
          <o:OLEObject Type="Embed" ProgID="Visio.Drawing.15" ShapeID="_x0000_i1026" DrawAspect="Content" ObjectID="_1714326103"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2"/>
    <w:bookmarkEnd w:id="13"/>
    <w:bookmarkEnd w:id="14"/>
    <w:bookmarkEnd w:id="15"/>
    <w:bookmarkEnd w:id="16"/>
    <w:bookmarkEnd w:id="17"/>
    <w:bookmarkEnd w:id="18"/>
    <w:bookmarkEnd w:id="19"/>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50" w:name="_Toc99178902"/>
      <w:bookmarkStart w:id="51" w:name="_Toc34388639"/>
      <w:bookmarkStart w:id="52" w:name="_Toc34404410"/>
      <w:bookmarkStart w:id="53" w:name="_Toc45282239"/>
      <w:bookmarkStart w:id="54" w:name="_Toc45882625"/>
      <w:bookmarkStart w:id="55" w:name="_Toc51951175"/>
      <w:bookmarkStart w:id="56" w:name="_Toc59208929"/>
      <w:bookmarkStart w:id="57" w:name="_Toc75734768"/>
      <w:bookmarkStart w:id="58" w:name="_Toc92273860"/>
      <w:r>
        <w:t>6.1.2.7.3</w:t>
      </w:r>
      <w:r>
        <w:tab/>
        <w:t>PC5 unicast link security mode control procedure accepted by the target UE</w:t>
      </w:r>
      <w:bookmarkEnd w:id="50"/>
    </w:p>
    <w:p w14:paraId="362C17D0" w14:textId="4E7798A8"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9" w:author="Motorola Mobility-V21" w:date="2022-03-23T14:32:00Z">
        <w:r>
          <w:t>no integrity prot</w:t>
        </w:r>
      </w:ins>
      <w:ins w:id="60" w:author="Motorola Mobility-V21" w:date="2022-03-23T14:33:00Z">
        <w:r>
          <w:t>ection is offered for</w:t>
        </w:r>
      </w:ins>
      <w:r>
        <w:t xml:space="preserve"> the PC5 unicast link </w:t>
      </w:r>
      <w:ins w:id="61" w:author="Huawei_CHV_1" w:date="2022-05-17T17:54:00Z">
        <w:r w:rsidR="001D2A24">
          <w:t>and the signalling messages are sent unprotected</w:t>
        </w:r>
      </w:ins>
      <w:del w:id="62" w:author="Huawei_CHV_1" w:date="2022-05-17T17:54:00Z">
        <w:r w:rsidDel="001D2A24">
          <w:delText>is unsecured</w:delText>
        </w:r>
      </w:del>
      <w:r>
        <w:t xml:space="preserve">. If "null ciphering algorithm" and an integrity algorithm other than "null integrity algorithm" are included in the selected algorithms IE, </w:t>
      </w:r>
      <w:del w:id="63" w:author="Huawei_CHV_1" w:date="2022-05-17T17:55:00Z">
        <w:r w:rsidDel="00D726F2">
          <w:delText xml:space="preserve">the signalling </w:delText>
        </w:r>
      </w:del>
      <w:ins w:id="64" w:author="Huawei_CHV_1" w:date="2022-05-17T17:55:00Z">
        <w:r w:rsidR="00D726F2">
          <w:t xml:space="preserve">no </w:t>
        </w:r>
      </w:ins>
      <w:r>
        <w:t xml:space="preserve">ciphering protection is </w:t>
      </w:r>
      <w:del w:id="65" w:author="Huawei_CHV_1" w:date="2022-05-17T17:55:00Z">
        <w:r w:rsidDel="00D726F2">
          <w:delText xml:space="preserve">not </w:delText>
        </w:r>
      </w:del>
      <w:del w:id="66" w:author="Motorola Mobility-V21" w:date="2022-03-28T09:15:00Z">
        <w:r w:rsidDel="00A612C7">
          <w:delText>activated</w:delText>
        </w:r>
      </w:del>
      <w:ins w:id="67" w:author="Motorola Mobility-V21" w:date="2022-03-28T09:15:00Z">
        <w:r>
          <w:t>offered</w:t>
        </w:r>
      </w:ins>
      <w:ins w:id="68" w:author="Motorola Mobility-V21" w:date="2022-03-28T09:16:00Z">
        <w:r>
          <w:t xml:space="preserve"> </w:t>
        </w:r>
      </w:ins>
      <w:ins w:id="69" w:author="Huawei_CHV_1" w:date="2022-05-17T17:55:00Z">
        <w:r w:rsidR="00D726F2">
          <w:t xml:space="preserve">for </w:t>
        </w:r>
      </w:ins>
      <w:ins w:id="70" w:author="Motorola Mobility-V21" w:date="2022-03-28T09:16:00Z">
        <w:r>
          <w:t xml:space="preserve">the </w:t>
        </w:r>
      </w:ins>
      <w:ins w:id="71" w:author="Motorola Mobility-V21" w:date="2022-03-28T09:22:00Z">
        <w:r w:rsidR="005E7A8D">
          <w:t>PC5 unicast link</w:t>
        </w:r>
      </w:ins>
      <w:ins w:id="72" w:author="Motorola Mobility-V21" w:date="2022-03-28T09:23:00Z">
        <w:r w:rsidR="005E7A8D">
          <w:t xml:space="preserve"> </w:t>
        </w:r>
      </w:ins>
      <w:ins w:id="73" w:author="Huawei_CHV_1" w:date="2022-05-17T17:56:00Z">
        <w:r w:rsidR="00D726F2">
          <w:t>and the signalling message are sent unprotected</w:t>
        </w:r>
      </w:ins>
      <w:ins w:id="74" w:author="Motorola Mobility-V21" w:date="2022-03-28T09:23:00Z">
        <w:del w:id="75" w:author="Huawei_CHV_1" w:date="2022-05-17T17:56:00Z">
          <w:r w:rsidR="005E7A8D" w:rsidDel="00D726F2">
            <w:delText>is not encrypted</w:delText>
          </w:r>
        </w:del>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sess</w:t>
      </w:r>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sess</w:t>
      </w:r>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sess</w:t>
      </w:r>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1"/>
    <w:bookmarkEnd w:id="52"/>
    <w:bookmarkEnd w:id="53"/>
    <w:bookmarkEnd w:id="54"/>
    <w:bookmarkEnd w:id="55"/>
    <w:bookmarkEnd w:id="56"/>
    <w:bookmarkEnd w:id="57"/>
    <w:bookmarkEnd w:id="58"/>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6" w:name="_Toc99178925"/>
      <w:bookmarkStart w:id="77" w:name="_Toc45282260"/>
      <w:bookmarkStart w:id="78" w:name="_Toc45882646"/>
      <w:bookmarkStart w:id="79" w:name="_Toc51951196"/>
      <w:bookmarkStart w:id="80" w:name="_Toc59208952"/>
      <w:bookmarkStart w:id="81" w:name="_Toc75734791"/>
      <w:bookmarkStart w:id="82" w:name="_Toc92273883"/>
      <w:bookmarkStart w:id="83" w:name="_Toc45282262"/>
      <w:bookmarkStart w:id="84" w:name="_Toc45882648"/>
      <w:bookmarkStart w:id="85" w:name="_Toc51951198"/>
      <w:bookmarkStart w:id="86" w:name="_Toc59208954"/>
      <w:bookmarkStart w:id="87" w:name="_Toc75734793"/>
      <w:bookmarkStart w:id="88" w:name="_Toc92273885"/>
      <w:bookmarkStart w:id="89" w:name="_Toc45282265"/>
      <w:bookmarkStart w:id="90" w:name="_Toc45882651"/>
      <w:bookmarkStart w:id="91" w:name="_Toc51951201"/>
      <w:bookmarkStart w:id="92" w:name="_Toc59208957"/>
      <w:bookmarkStart w:id="93" w:name="_Toc75734796"/>
      <w:bookmarkStart w:id="94" w:name="_Toc92273888"/>
      <w:r>
        <w:t>6.1.2.11.1</w:t>
      </w:r>
      <w:r>
        <w:tab/>
        <w:t>Overview</w:t>
      </w:r>
      <w:bookmarkEnd w:id="76"/>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5" w:author="Motorola Mobility-V24" w:date="2022-05-12T19:48:00Z">
        <w:r w:rsidR="00B16A94">
          <w:t xml:space="preserve"> using null</w:t>
        </w:r>
      </w:ins>
      <w:ins w:id="96" w:author="Motorola Mobility-V24" w:date="2022-05-12T19:50:00Z">
        <w:r w:rsidR="00B16A94">
          <w:t xml:space="preserve"> key value</w:t>
        </w:r>
      </w:ins>
      <w:ins w:id="97" w:author="Motorola Mobility-V24" w:date="2022-05-12T19:48:00Z">
        <w:r w:rsidR="00B16A94">
          <w:t xml:space="preserve"> or non-null key value</w:t>
        </w:r>
      </w:ins>
      <w:r>
        <w:t xml:space="preserve"> over a PC5 unicast link is </w:t>
      </w:r>
      <w:del w:id="98" w:author="Motorola Mobility-V24" w:date="2022-05-12T19:50:00Z">
        <w:r w:rsidDel="00B16A94">
          <w:delText xml:space="preserve">optional </w:delText>
        </w:r>
      </w:del>
      <w:ins w:id="99" w:author="Motorola Mobility-V24" w:date="2022-05-12T19:50:00Z">
        <w:r w:rsidR="00B16A94">
          <w:t>man</w:t>
        </w:r>
      </w:ins>
      <w:ins w:id="100" w:author="Motorola Mobility-V24" w:date="2022-05-12T19:51:00Z">
        <w:r w:rsidR="00B16A94">
          <w:t>dated</w:t>
        </w:r>
      </w:ins>
      <w:ins w:id="101"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signalling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7"/>
    <w:bookmarkEnd w:id="78"/>
    <w:bookmarkEnd w:id="79"/>
    <w:bookmarkEnd w:id="80"/>
    <w:bookmarkEnd w:id="81"/>
    <w:bookmarkEnd w:id="82"/>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2" w:name="_Toc99178927"/>
      <w:r>
        <w:t>6.1.2.11.2.1</w:t>
      </w:r>
      <w:r>
        <w:tab/>
        <w:t>General</w:t>
      </w:r>
      <w:bookmarkEnd w:id="102"/>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sess</w:t>
      </w:r>
      <w:r>
        <w:t xml:space="preserve"> identifier (K</w:t>
      </w:r>
      <w:r>
        <w:rPr>
          <w:vertAlign w:val="subscript"/>
        </w:rPr>
        <w:t>NRP-sess</w:t>
      </w:r>
      <w:r>
        <w:t xml:space="preserve"> ID). The relationship between the security parameters is defined in 3GPP TS 33.536 [20].</w:t>
      </w:r>
      <w:r>
        <w:rPr>
          <w:lang w:val="en-US"/>
        </w:rPr>
        <w:t xml:space="preserve"> The </w:t>
      </w:r>
      <w:r>
        <w:t>K</w:t>
      </w:r>
      <w:r>
        <w:rPr>
          <w:vertAlign w:val="subscript"/>
        </w:rPr>
        <w:t>NRP-sess</w:t>
      </w:r>
      <w:r>
        <w:t xml:space="preserve"> ID</w:t>
      </w:r>
      <w:r>
        <w:rPr>
          <w:lang w:val="en-US"/>
        </w:rPr>
        <w:t xml:space="preserve"> is self-assigned by the UEs.</w:t>
      </w:r>
    </w:p>
    <w:p w14:paraId="0B9D80D2" w14:textId="46F7F2D1" w:rsidR="00616E51" w:rsidRDefault="00616E51" w:rsidP="00616E51">
      <w:pPr>
        <w:rPr>
          <w:lang w:val="en-US"/>
        </w:rPr>
      </w:pPr>
      <w:r>
        <w:rPr>
          <w:lang w:val="en-US"/>
        </w:rPr>
        <w:t xml:space="preserve">Before </w:t>
      </w:r>
      <w:r w:rsidR="00D726F2">
        <w:rPr>
          <w:lang w:val="en-US"/>
        </w:rPr>
        <w:t xml:space="preserve">security </w:t>
      </w:r>
      <w:ins w:id="103" w:author="Huawei_CHV_1" w:date="2022-05-17T17:57:00Z">
        <w:r w:rsidR="00D726F2">
          <w:rPr>
            <w:lang w:val="en-US"/>
          </w:rPr>
          <w:t xml:space="preserve">using </w:t>
        </w:r>
      </w:ins>
      <w:ins w:id="104" w:author="Motorola Mobility-V21" w:date="2022-03-28T09:38:00Z">
        <w:r>
          <w:rPr>
            <w:lang w:val="en-US"/>
          </w:rPr>
          <w:t xml:space="preserve">non-null </w:t>
        </w:r>
      </w:ins>
      <w:ins w:id="105" w:author="Huawei_CHV_1" w:date="2022-05-17T17:59:00Z">
        <w:r w:rsidR="00D726F2">
          <w:rPr>
            <w:lang w:val="en-US"/>
          </w:rPr>
          <w:t xml:space="preserve">security </w:t>
        </w:r>
      </w:ins>
      <w:ins w:id="106" w:author="Huawei_CHV_1" w:date="2022-05-17T17:57:00Z">
        <w:r w:rsidR="00D726F2">
          <w:rPr>
            <w:lang w:val="en-US"/>
          </w:rPr>
          <w:t xml:space="preserve">protection algorithms </w:t>
        </w:r>
      </w:ins>
      <w:r>
        <w:rPr>
          <w:lang w:val="en-US"/>
        </w:rPr>
        <w:t xml:space="preserve">can be </w:t>
      </w:r>
      <w:del w:id="107" w:author="Motorola Mobility-V21" w:date="2022-03-28T09:38:00Z">
        <w:r w:rsidDel="00616E51">
          <w:rPr>
            <w:lang w:val="en-US"/>
          </w:rPr>
          <w:delText>activated</w:delText>
        </w:r>
      </w:del>
      <w:ins w:id="108"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3"/>
    <w:bookmarkEnd w:id="84"/>
    <w:bookmarkEnd w:id="85"/>
    <w:bookmarkEnd w:id="86"/>
    <w:bookmarkEnd w:id="87"/>
    <w:bookmarkEnd w:id="88"/>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09" w:name="_Toc99178930"/>
      <w:r>
        <w:t>6.1.2.11.3</w:t>
      </w:r>
      <w:r>
        <w:tab/>
        <w:t>Checking of PC5 signalling messages in the UE</w:t>
      </w:r>
      <w:bookmarkEnd w:id="109"/>
    </w:p>
    <w:p w14:paraId="37126AEC" w14:textId="77777777" w:rsidR="00D726F2" w:rsidRDefault="00D726F2" w:rsidP="00D726F2">
      <w:pPr>
        <w:rPr>
          <w:lang w:eastAsia="zh-CN"/>
        </w:rPr>
      </w:pPr>
      <w:bookmarkStart w:id="110" w:name="_Hlk100135717"/>
      <w:bookmarkStart w:id="111" w:name="_Hlk100155350"/>
      <w:r>
        <w:rPr>
          <w:lang w:eastAsia="zh-CN"/>
        </w:rPr>
        <w:t>If the signalling integrity protection is not activated for PC5 unicast link, all PC5 signalling messages are processed by the UE without integrity protection.</w:t>
      </w:r>
    </w:p>
    <w:p w14:paraId="589CA7D0" w14:textId="77777777" w:rsidR="00D726F2" w:rsidRDefault="00D726F2" w:rsidP="00D726F2">
      <w:pPr>
        <w:rPr>
          <w:lang w:eastAsia="zh-CN"/>
        </w:rPr>
      </w:pPr>
      <w:bookmarkStart w:id="112" w:name="_Hlk100155333"/>
      <w:r>
        <w:rPr>
          <w:rFonts w:eastAsia="DengXian"/>
        </w:rPr>
        <w:t xml:space="preserve">If </w:t>
      </w:r>
      <w:r>
        <w:rPr>
          <w:lang w:eastAsia="zh-CN"/>
        </w:rPr>
        <w:t>the signalling integrity protection is activated for PC5 unicast link,</w:t>
      </w:r>
      <w:r>
        <w:rPr>
          <w:rFonts w:eastAsia="DengXian"/>
        </w:rPr>
        <w:t xml:space="preserve"> </w:t>
      </w:r>
      <w:r>
        <w:t xml:space="preserve">except the messages listed below, </w:t>
      </w:r>
      <w:del w:id="113" w:author="Huawei_CHV_1" w:date="2022-05-05T14:16:00Z">
        <w:r w:rsidDel="0072745B">
          <w:delText xml:space="preserve">no </w:delText>
        </w:r>
      </w:del>
      <w:ins w:id="114" w:author="Huawei_CHV_1" w:date="2022-05-05T14:12:00Z">
        <w:r>
          <w:t>the UE shall not process the</w:t>
        </w:r>
      </w:ins>
      <w:ins w:id="115" w:author="Motorola Mobility-V23" w:date="2022-05-03T14:29:00Z">
        <w:r>
          <w:t xml:space="preserve"> </w:t>
        </w:r>
      </w:ins>
      <w:r>
        <w:t xml:space="preserve">PC5 signalling messages that </w:t>
      </w:r>
      <w:ins w:id="116" w:author="Huawei_CHV_1" w:date="2022-05-05T14:12:00Z">
        <w:r>
          <w:t>are</w:t>
        </w:r>
      </w:ins>
      <w:del w:id="117" w:author="Huawei_CHV_1" w:date="2022-05-05T14:12:00Z">
        <w:r w:rsidDel="00B366CF">
          <w:delText>is</w:delText>
        </w:r>
      </w:del>
      <w:r>
        <w:t xml:space="preserve"> not integrity protected</w:t>
      </w:r>
      <w:ins w:id="118" w:author="Motorola Mobility-V23" w:date="2022-05-03T14:51:00Z">
        <w:del w:id="119" w:author="Huawei_CHV_1" w:date="2022-05-05T14:13:00Z">
          <w:r w:rsidDel="00B366CF">
            <w:delText>.</w:delText>
          </w:r>
        </w:del>
      </w:ins>
      <w:del w:id="120" w:author="Huawei_CHV_1" w:date="2022-05-05T14:16:00Z">
        <w:r w:rsidDel="0072745B">
          <w:delText xml:space="preserve"> shall</w:delText>
        </w:r>
      </w:del>
      <w:del w:id="121" w:author="Huawei_CHV_1" w:date="2022-05-05T14:13:00Z">
        <w:r w:rsidDel="00B366CF">
          <w:delText xml:space="preserve"> be</w:delText>
        </w:r>
      </w:del>
      <w:del w:id="122" w:author="Huawei_CHV_1" w:date="2022-05-05T14:16:00Z">
        <w:r w:rsidDel="0072745B">
          <w:delText xml:space="preserve"> processed </w:delText>
        </w:r>
      </w:del>
      <w:del w:id="123" w:author="Huawei_CHV_1" w:date="2022-05-05T14:13:00Z">
        <w:r w:rsidDel="00B366CF">
          <w:delText>by the UE</w:delText>
        </w:r>
      </w:del>
      <w:r>
        <w:t>:</w:t>
      </w:r>
      <w:bookmarkEnd w:id="112"/>
    </w:p>
    <w:p w14:paraId="018386E8" w14:textId="77777777" w:rsidR="00616E51" w:rsidRDefault="00616E51" w:rsidP="00616E51">
      <w:pPr>
        <w:pStyle w:val="B1"/>
      </w:pPr>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10"/>
    <w:bookmarkEnd w:id="111"/>
    <w:p w14:paraId="32018EC0" w14:textId="3BEECA30" w:rsidR="00616E51" w:rsidRDefault="00616E51" w:rsidP="00616E51">
      <w:pPr>
        <w:pStyle w:val="NO"/>
      </w:pPr>
      <w:r>
        <w:t>NOTE:</w:t>
      </w:r>
      <w:r>
        <w:tab/>
        <w:t xml:space="preserve">These messages are accepted by the receiving UE without </w:t>
      </w:r>
      <w:del w:id="124" w:author="Motorola Mobility-V24" w:date="2022-05-12T19:28:00Z">
        <w:r w:rsidDel="00E21C3C">
          <w:delText xml:space="preserve">integrity </w:delText>
        </w:r>
      </w:del>
      <w:r>
        <w:t>protection, as in certain situations they are sent by the peer UE before security can be activated.</w:t>
      </w:r>
    </w:p>
    <w:p w14:paraId="420F219C" w14:textId="77777777" w:rsidR="00D726F2" w:rsidRDefault="00D726F2" w:rsidP="00D726F2">
      <w:pPr>
        <w:rPr>
          <w:ins w:id="125" w:author="Huawei_CHV_1" w:date="2022-05-17T18:02:00Z"/>
        </w:rPr>
      </w:pPr>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w:t>
      </w:r>
      <w:ins w:id="126" w:author="Huawei_CHV_1" w:date="2022-05-17T18:02:00Z">
        <w:r>
          <w:t>:</w:t>
        </w:r>
      </w:ins>
    </w:p>
    <w:p w14:paraId="59893F74" w14:textId="77777777" w:rsidR="00D726F2" w:rsidRDefault="00D726F2" w:rsidP="00D726F2">
      <w:pPr>
        <w:pStyle w:val="B1"/>
        <w:rPr>
          <w:ins w:id="127" w:author="Huawei_CHV_1" w:date="2022-05-17T18:02:00Z"/>
          <w:lang w:val="en-US"/>
        </w:rPr>
      </w:pPr>
      <w:ins w:id="128" w:author="Huawei_CHV_1" w:date="2022-05-17T18:02:00Z">
        <w:r>
          <w:t>a)</w:t>
        </w:r>
        <w:r>
          <w:tab/>
        </w:r>
        <w:del w:id="129" w:author="Huawei_CHV_2" w:date="2022-05-14T12:49:00Z">
          <w:r w:rsidDel="003521D3">
            <w:delText xml:space="preserve"> </w:delText>
          </w:r>
        </w:del>
        <w:r>
          <w:rPr>
            <w:lang w:val="en-US"/>
          </w:rPr>
          <w:t>null integrity protection algorithm and null ciphering protection algorithm are not used; or</w:t>
        </w:r>
      </w:ins>
    </w:p>
    <w:p w14:paraId="0154208F" w14:textId="3F97C877" w:rsidR="00D726F2" w:rsidRDefault="00D726F2" w:rsidP="00D726F2">
      <w:pPr>
        <w:pStyle w:val="B1"/>
        <w:rPr>
          <w:ins w:id="130" w:author="Huawei_CHV_1" w:date="2022-05-17T18:02:00Z"/>
          <w:lang w:val="en-US"/>
        </w:rPr>
      </w:pPr>
      <w:ins w:id="131" w:author="Huawei_CHV_1" w:date="2022-05-17T18:02:00Z">
        <w:r>
          <w:rPr>
            <w:lang w:val="en-US"/>
          </w:rPr>
          <w:t>b)</w:t>
        </w:r>
        <w:r>
          <w:rPr>
            <w:lang w:val="en-US"/>
          </w:rPr>
          <w:tab/>
          <w:t>non</w:t>
        </w:r>
      </w:ins>
      <w:ins w:id="132" w:author="Huawei_CHV_2" w:date="2022-05-17T20:44:00Z">
        <w:r w:rsidR="00BD5D90">
          <w:rPr>
            <w:lang w:val="en-US"/>
          </w:rPr>
          <w:t>-</w:t>
        </w:r>
      </w:ins>
      <w:ins w:id="133" w:author="Huawei_CHV_1" w:date="2022-05-17T18:02:00Z">
        <w:r>
          <w:rPr>
            <w:lang w:val="en-US"/>
          </w:rPr>
          <w:t xml:space="preserve">null integrity protection algorithm and </w:t>
        </w:r>
        <w:bookmarkStart w:id="134" w:name="_GoBack"/>
        <w:bookmarkEnd w:id="134"/>
        <w:r>
          <w:rPr>
            <w:lang w:val="en-US"/>
          </w:rPr>
          <w:t>null ciphering protection algorithm are used;</w:t>
        </w:r>
      </w:ins>
    </w:p>
    <w:p w14:paraId="2849C3CA" w14:textId="77777777" w:rsidR="00D726F2" w:rsidRDefault="00D726F2" w:rsidP="00D726F2">
      <w:pPr>
        <w:rPr>
          <w:sz w:val="21"/>
          <w:szCs w:val="21"/>
        </w:rPr>
      </w:pPr>
      <w:r>
        <w:t xml:space="preserve">any PC5 signalling message </w:t>
      </w:r>
      <w:ins w:id="135" w:author="Huawei_CHV_1" w:date="2022-05-05T14:04:00Z">
        <w:r>
          <w:t xml:space="preserve">that </w:t>
        </w:r>
      </w:ins>
      <w:r>
        <w:t xml:space="preserve">is received as not integrity protected and not ciphered even though the </w:t>
      </w:r>
      <w:r>
        <w:rPr>
          <w:lang w:val="en-US"/>
        </w:rPr>
        <w:t>secure exchange of PC5 signalling messages</w:t>
      </w:r>
      <w:r>
        <w:t xml:space="preserve"> has been established, then the receiving UE shall discard this message.</w:t>
      </w:r>
    </w:p>
    <w:bookmarkEnd w:id="89"/>
    <w:bookmarkEnd w:id="90"/>
    <w:bookmarkEnd w:id="91"/>
    <w:bookmarkEnd w:id="92"/>
    <w:bookmarkEnd w:id="93"/>
    <w:bookmarkEnd w:id="94"/>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724A04" w14:textId="77777777" w:rsidR="002245D1" w:rsidRDefault="002245D1">
      <w:r>
        <w:separator/>
      </w:r>
    </w:p>
  </w:endnote>
  <w:endnote w:type="continuationSeparator" w:id="0">
    <w:p w14:paraId="668CEBD6" w14:textId="77777777" w:rsidR="002245D1" w:rsidRDefault="00224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1FBD16" w14:textId="77777777" w:rsidR="002245D1" w:rsidRDefault="002245D1">
      <w:r>
        <w:separator/>
      </w:r>
    </w:p>
  </w:footnote>
  <w:footnote w:type="continuationSeparator" w:id="0">
    <w:p w14:paraId="0E596877" w14:textId="77777777" w:rsidR="002245D1" w:rsidRDefault="002245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2245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2245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1">
    <w15:presenceInfo w15:providerId="None" w15:userId="Huawei_CHV_1"/>
  </w15:person>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rson w15:author="Huawei_CHV_2">
    <w15:presenceInfo w15:providerId="None" w15:userId="Huawei_CHV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D2A24"/>
    <w:rsid w:val="001E41F3"/>
    <w:rsid w:val="001F43A4"/>
    <w:rsid w:val="00207BC3"/>
    <w:rsid w:val="002245D1"/>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592"/>
    <w:rsid w:val="00325AF4"/>
    <w:rsid w:val="0035366F"/>
    <w:rsid w:val="00355BDE"/>
    <w:rsid w:val="003609EF"/>
    <w:rsid w:val="0036231A"/>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5D90"/>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726F2"/>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1AEF6-0D2D-4EA6-B840-CBB5663DD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Pages>
  <Words>3818</Words>
  <Characters>21766</Characters>
  <Application>Microsoft Office Word</Application>
  <DocSecurity>0</DocSecurity>
  <Lines>181</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2</cp:revision>
  <cp:lastPrinted>1900-01-01T08:00:00Z</cp:lastPrinted>
  <dcterms:created xsi:type="dcterms:W3CDTF">2022-05-17T18:47:00Z</dcterms:created>
  <dcterms:modified xsi:type="dcterms:W3CDTF">2022-05-17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